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A343CF" w:rsidRDefault="00F734FA"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F734FA" w:rsidRPr="002566B8" w:rsidRDefault="00F734FA" w:rsidP="00A343CF">
                            <w:pPr>
                              <w:rPr>
                                <w:rFonts w:ascii="Times New Roman" w:hAnsi="Times New Roman" w:cs="Times New Roman"/>
                                <w:sz w:val="28"/>
                                <w:szCs w:val="28"/>
                              </w:rPr>
                            </w:pPr>
                          </w:p>
                          <w:p w:rsidR="00F734FA" w:rsidRPr="00A343CF" w:rsidRDefault="00F734FA" w:rsidP="00A343CF">
                            <w:pPr>
                              <w:spacing w:line="240" w:lineRule="auto"/>
                              <w:rPr>
                                <w:rFonts w:ascii="Times New Roman" w:hAnsi="Times New Roman" w:cs="Times New Roman"/>
                                <w:color w:val="000000" w:themeColor="text1"/>
                                <w:sz w:val="28"/>
                                <w:szCs w:val="28"/>
                              </w:rPr>
                            </w:pPr>
                          </w:p>
                          <w:p w:rsidR="00F734FA" w:rsidRPr="0023110D" w:rsidRDefault="00F734FA"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F734FA" w:rsidRPr="00A343CF" w:rsidRDefault="00F734FA"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F734FA" w:rsidRPr="002566B8" w:rsidRDefault="00F734FA" w:rsidP="00A343CF">
                      <w:pPr>
                        <w:rPr>
                          <w:rFonts w:ascii="Times New Roman" w:hAnsi="Times New Roman" w:cs="Times New Roman"/>
                          <w:sz w:val="28"/>
                          <w:szCs w:val="28"/>
                        </w:rPr>
                      </w:pPr>
                    </w:p>
                    <w:p w:rsidR="00F734FA" w:rsidRPr="00A343CF" w:rsidRDefault="00F734FA" w:rsidP="00A343CF">
                      <w:pPr>
                        <w:spacing w:line="240" w:lineRule="auto"/>
                        <w:rPr>
                          <w:rFonts w:ascii="Times New Roman" w:hAnsi="Times New Roman" w:cs="Times New Roman"/>
                          <w:color w:val="000000" w:themeColor="text1"/>
                          <w:sz w:val="28"/>
                          <w:szCs w:val="28"/>
                        </w:rPr>
                      </w:pPr>
                    </w:p>
                    <w:p w:rsidR="00F734FA" w:rsidRPr="0023110D" w:rsidRDefault="00F734FA"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F734FA" w:rsidRDefault="00F734FA"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F734FA" w:rsidRDefault="00F734FA" w:rsidP="00490A3C">
                            <w:pPr>
                              <w:spacing w:line="276" w:lineRule="auto"/>
                              <w:jc w:val="left"/>
                              <w:rPr>
                                <w:rFonts w:ascii="Times New Roman" w:hAnsi="Times New Roman" w:cs="Times New Roman"/>
                                <w:color w:val="000000" w:themeColor="text1"/>
                                <w:sz w:val="28"/>
                                <w:szCs w:val="28"/>
                              </w:rPr>
                            </w:pPr>
                          </w:p>
                          <w:p w:rsidR="00F734FA" w:rsidRPr="00490A3C" w:rsidRDefault="00F734FA"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F734FA" w:rsidRDefault="00F734FA"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F734FA" w:rsidRDefault="00F734FA" w:rsidP="00490A3C">
                      <w:pPr>
                        <w:spacing w:line="276" w:lineRule="auto"/>
                        <w:jc w:val="left"/>
                        <w:rPr>
                          <w:rFonts w:ascii="Times New Roman" w:hAnsi="Times New Roman" w:cs="Times New Roman"/>
                          <w:color w:val="000000" w:themeColor="text1"/>
                          <w:sz w:val="28"/>
                          <w:szCs w:val="28"/>
                        </w:rPr>
                      </w:pPr>
                    </w:p>
                    <w:p w:rsidR="00F734FA" w:rsidRPr="00490A3C" w:rsidRDefault="00F734FA"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F734FA" w:rsidRPr="00B1444B"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F734FA" w:rsidRPr="00B1444B"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F734FA" w:rsidRPr="00A343CF"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F734FA" w:rsidRPr="00A343CF"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26666A" w:rsidRDefault="00F734FA"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F734FA" w:rsidRPr="0026666A" w:rsidRDefault="00F734FA"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 xml:space="preserve">Hỏi khách hàng về </w:t>
      </w:r>
      <w:r w:rsidR="004239C1">
        <w:rPr>
          <w:rFonts w:ascii="Times New Roman" w:hAnsi="Times New Roman" w:cs="Times New Roman"/>
          <w:sz w:val="28"/>
          <w:szCs w:val="28"/>
        </w:rPr>
        <w:t>tình trạng bảo hành của 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lập phiếu sửa chữa và bảo </w:t>
      </w:r>
      <w:r w:rsidR="004239C1">
        <w:rPr>
          <w:rFonts w:ascii="Times New Roman" w:hAnsi="Times New Roman" w:cs="Times New Roman"/>
          <w:sz w:val="28"/>
          <w:szCs w:val="28"/>
        </w:rPr>
        <w:t>d</w:t>
      </w:r>
      <w:r>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 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87B15" w:rsidRDefault="00887B15" w:rsidP="00887B15">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24800" behindDoc="0" locked="0" layoutInCell="1" allowOverlap="1">
                <wp:simplePos x="0" y="0"/>
                <wp:positionH relativeFrom="column">
                  <wp:posOffset>2495550</wp:posOffset>
                </wp:positionH>
                <wp:positionV relativeFrom="paragraph">
                  <wp:posOffset>19875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Hình chữ nhật 20" o:spid="_x0000_s1031" style="position:absolute;left:0;text-align:left;margin-left:196.5pt;margin-top:15.65pt;width:95.25pt;height:54.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" fillcolor="#4472c4 [3204]" strokecolor="black [3213]"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FC3D2A" w:rsidRDefault="00460754"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32992" behindDoc="0" locked="0" layoutInCell="1" allowOverlap="1">
                <wp:simplePos x="0" y="0"/>
                <wp:positionH relativeFrom="column">
                  <wp:posOffset>3086100</wp:posOffset>
                </wp:positionH>
                <wp:positionV relativeFrom="paragraph">
                  <wp:posOffset>12065</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8837C36" id="Đường nối Thẳng 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95pt" to="243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" strokecolor="#4472c4 [3204]" strokeweight="1.5pt">
                <v:stroke joinstyle="miter"/>
              </v:line>
            </w:pict>
          </mc:Fallback>
        </mc:AlternateContent>
      </w:r>
    </w:p>
    <w:p w:rsidR="00FC3D2A" w:rsidRDefault="003C1BE5"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35040" behindDoc="0" locked="0" layoutInCell="1" allowOverlap="1">
                <wp:simplePos x="0" y="0"/>
                <wp:positionH relativeFrom="column">
                  <wp:posOffset>4029075</wp:posOffset>
                </wp:positionH>
                <wp:positionV relativeFrom="paragraph">
                  <wp:posOffset>169545</wp:posOffset>
                </wp:positionV>
                <wp:extent cx="0" cy="361950"/>
                <wp:effectExtent l="0" t="0" r="38100" b="19050"/>
                <wp:wrapNone/>
                <wp:docPr id="2" name="Đường nối Thẳng 2"/>
                <wp:cNvGraphicFramePr/>
                <a:graphic xmlns:a="http://schemas.openxmlformats.org/drawingml/2006/main">
                  <a:graphicData uri="http://schemas.microsoft.com/office/word/2010/wordprocessingShape">
                    <wps:wsp>
                      <wps:cNvCnPr/>
                      <wps:spPr>
                        <a:xfrm>
                          <a:off x="0" y="0"/>
                          <a:ext cx="0" cy="36195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CE18D2" id="Đường nối Thẳng 2"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25pt,13.35pt" to="317.2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" strokecolor="#4472c4 [3204]" strokeweight="1.5pt">
                <v:stroke joinstyle="miter"/>
              </v:line>
            </w:pict>
          </mc:Fallback>
        </mc:AlternateContent>
      </w:r>
      <w:r>
        <w:rPr>
          <w:noProof/>
        </w:rPr>
        <mc:AlternateContent>
          <mc:Choice Requires="wps">
            <w:drawing>
              <wp:anchor distT="0" distB="0" distL="114300" distR="114300" simplePos="0" relativeHeight="251734016" behindDoc="0" locked="0" layoutInCell="1" allowOverlap="1">
                <wp:simplePos x="0" y="0"/>
                <wp:positionH relativeFrom="column">
                  <wp:posOffset>1971675</wp:posOffset>
                </wp:positionH>
                <wp:positionV relativeFrom="paragraph">
                  <wp:posOffset>169545</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A2C70D" id="Đường nối Thẳng 13"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5pt,13.35pt" to="155.2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" strokecolor="#4472c4 [3204]" strokeweight="1.5pt">
                <v:stroke joinstyle="miter"/>
              </v:line>
            </w:pict>
          </mc:Fallback>
        </mc:AlternateContent>
      </w:r>
      <w:r w:rsidR="00EE1367">
        <w:rPr>
          <w:noProof/>
        </w:rPr>
        <mc:AlternateContent>
          <mc:Choice Requires="wps">
            <w:drawing>
              <wp:anchor distT="0" distB="0" distL="114300" distR="114300" simplePos="0" relativeHeight="251729920" behindDoc="0" locked="0" layoutInCell="1" allowOverlap="1">
                <wp:simplePos x="0" y="0"/>
                <wp:positionH relativeFrom="margin">
                  <wp:align>left</wp:align>
                </wp:positionH>
                <wp:positionV relativeFrom="paragraph">
                  <wp:posOffset>188595</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068A409" id="Đường nối Thẳng 15" o:spid="_x0000_s1026" style="position:absolute;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14.85pt" to="0,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" strokecolor="#4472c4 [3204]" strokeweight="1.5pt">
                <v:stroke joinstyle="miter"/>
                <w10:wrap anchorx="margin"/>
              </v:line>
            </w:pict>
          </mc:Fallback>
        </mc:AlternateContent>
      </w:r>
      <w:r w:rsidR="00EE1367">
        <w:rPr>
          <w:noProof/>
        </w:rPr>
        <mc:AlternateContent>
          <mc:Choice Requires="wps">
            <w:drawing>
              <wp:anchor distT="0" distB="0" distL="114300" distR="114300" simplePos="0" relativeHeight="251730944" behindDoc="0" locked="0" layoutInCell="1" allowOverlap="1">
                <wp:simplePos x="0" y="0"/>
                <wp:positionH relativeFrom="margin">
                  <wp:align>left</wp:align>
                </wp:positionH>
                <wp:positionV relativeFrom="paragraph">
                  <wp:posOffset>149224</wp:posOffset>
                </wp:positionV>
                <wp:extent cx="5943600" cy="28575"/>
                <wp:effectExtent l="0" t="0" r="19050" b="28575"/>
                <wp:wrapNone/>
                <wp:docPr id="10" name="Đường nối Thẳng 10"/>
                <wp:cNvGraphicFramePr/>
                <a:graphic xmlns:a="http://schemas.openxmlformats.org/drawingml/2006/main">
                  <a:graphicData uri="http://schemas.microsoft.com/office/word/2010/wordprocessingShape">
                    <wps:wsp>
                      <wps:cNvCnPr/>
                      <wps:spPr>
                        <a:xfrm flipV="1">
                          <a:off x="0" y="0"/>
                          <a:ext cx="5943600" cy="285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BC11BFA" id="Đường nối Thẳng 10" o:spid="_x0000_s1026" style="position:absolute;flip:y;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11.75pt" to="46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" strokecolor="#4472c4 [3204]" strokeweight="1.5pt">
                <v:stroke joinstyle="miter"/>
                <w10:wrap anchorx="margin"/>
              </v:line>
            </w:pict>
          </mc:Fallback>
        </mc:AlternateContent>
      </w:r>
      <w:r w:rsidR="00EE1367">
        <w:rPr>
          <w:noProof/>
        </w:rPr>
        <mc:AlternateContent>
          <mc:Choice Requires="wps">
            <w:drawing>
              <wp:anchor distT="0" distB="0" distL="114300" distR="114300" simplePos="0" relativeHeight="251731968" behindDoc="0" locked="0" layoutInCell="1" allowOverlap="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1484BEB" id="Đường nối Thẳng 8" o:spid="_x0000_s1026" style="position:absolute;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" strokecolor="#4472c4 [3204]" strokeweight="1.5pt">
                <v:stroke joinstyle="miter"/>
                <w10:wrap anchorx="margin"/>
              </v:line>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3C1BE5"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simplePos x="0" y="0"/>
                <wp:positionH relativeFrom="column">
                  <wp:posOffset>3257550</wp:posOffset>
                </wp:positionH>
                <wp:positionV relativeFrom="paragraph">
                  <wp:posOffset>104140</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8" o:spid="_x0000_s1032" style="position:absolute;left:0;text-align:left;margin-left:256.5pt;margin-top:8.2pt;width:125.25pt;height:6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1314450</wp:posOffset>
                </wp:positionH>
                <wp:positionV relativeFrom="paragraph">
                  <wp:posOffset>97155</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7" o:spid="_x0000_s1033" style="position:absolute;left:0;text-align:left;margin-left:103.5pt;margin-top:7.65pt;width:102.75pt;height:6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00EE1367">
        <w:rPr>
          <w:noProof/>
        </w:rPr>
        <mc:AlternateContent>
          <mc:Choice Requires="wps">
            <w:drawing>
              <wp:anchor distT="0" distB="0" distL="114300" distR="114300" simplePos="0" relativeHeight="251728896" behindDoc="0" locked="0" layoutInCell="1" allowOverlap="1">
                <wp:simplePos x="0" y="0"/>
                <wp:positionH relativeFrom="column">
                  <wp:posOffset>-590550</wp:posOffset>
                </wp:positionH>
                <wp:positionV relativeFrom="paragraph">
                  <wp:posOffset>116205</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6" o:spid="_x0000_s1034" style="position:absolute;left:0;text-align:left;margin-left:-46.5pt;margin-top:9.15pt;width:95.25pt;height:6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00EE1367">
        <w:rPr>
          <w:noProof/>
        </w:rPr>
        <mc:AlternateContent>
          <mc:Choice Requires="wps">
            <w:drawing>
              <wp:anchor distT="0" distB="0" distL="114300" distR="114300" simplePos="0" relativeHeight="251725824" behindDoc="0" locked="0" layoutInCell="1" allowOverlap="1">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9" o:spid="_x0000_s1035" style="position:absolute;left:0;text-align:left;margin-left:423.75pt;margin-top:6.9pt;width:95.25pt;height:6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Pr="002566B8" w:rsidRDefault="003C1BE5" w:rsidP="00887B15">
      <w:pPr>
        <w:pStyle w:val="oancuaDanhsach"/>
        <w:ind w:left="1440"/>
        <w:rPr>
          <w:rFonts w:ascii="Times New Roman" w:hAnsi="Times New Roman" w:cs="Times New Roman"/>
          <w:sz w:val="28"/>
          <w:szCs w:val="28"/>
        </w:rPr>
      </w:pP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5B44F8"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r w:rsidR="000C09F7">
              <w:rPr>
                <w:rFonts w:ascii="Times New Roman" w:hAnsi="Times New Roman" w:cs="Times New Roman"/>
                <w:sz w:val="28"/>
                <w:szCs w:val="28"/>
              </w:rPr>
              <w:t>1</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9D0E29" w:rsidRPr="002566B8" w:rsidRDefault="009D0E29" w:rsidP="009D0E29">
      <w:pPr>
        <w:pStyle w:val="oancuaDanhsach"/>
        <w:ind w:left="1440"/>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550148" w:rsidRPr="00484790" w:rsidRDefault="003C1BE5" w:rsidP="00264213">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lastRenderedPageBreak/>
        <w:t xml:space="preserve">Mô hình DFD </w:t>
      </w:r>
      <w:r w:rsidRPr="003C1BE5">
        <w:rPr>
          <w:rFonts w:ascii="Times New Roman" w:hAnsi="Times New Roman" w:cs="Times New Roman"/>
          <w:sz w:val="28"/>
          <w:szCs w:val="28"/>
        </w:rPr>
        <w:t>Quản lý sửa chữa và bảo dưỡng</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41B07031" wp14:editId="28CCE610">
                <wp:simplePos x="0" y="0"/>
                <wp:positionH relativeFrom="column">
                  <wp:posOffset>1990725</wp:posOffset>
                </wp:positionH>
                <wp:positionV relativeFrom="paragraph">
                  <wp:posOffset>196215</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B07031" id="Hình chữ nhật 277" o:spid="_x0000_s1036" style="position:absolute;left:0;text-align:left;margin-left:156.75pt;margin-top:15.45pt;width:132.75pt;height:43.5pt;z-index:25177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" fillcolor="white [3212]" strokecolor="black [3213]" strokeweight="1pt">
                <v:textbox>
                  <w:txbxContent>
                    <w:p w:rsidR="00F734FA" w:rsidRPr="008A164D" w:rsidRDefault="00F734FA"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09709B80" wp14:editId="400A3459">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DEF8495"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nv/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Jbu&#10;e/8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628712AC" wp14:editId="72E4303D">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E5C6EF" id="Đường kết nối Mũi tên Thẳng 263" o:spid="_x0000_s1026" type="#_x0000_t32" style="position:absolute;margin-left:200.25pt;margin-top:.8pt;width:0;height:51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AMRTBE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371B999C" wp14:editId="38E0BC7B">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26421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71B999C"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7760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ABx0EQYAIAALUEAAAOAAAAAAAAAAAAAAAAAC4CAABkcnMvZTJvRG9j&#10;LnhtbFBLAQItABQABgAIAAAAIQDuJyTu3AAAAAgBAAAPAAAAAAAAAAAAAAAAALoEAABkcnMvZG93&#10;bnJldi54bWxQSwUGAAAAAAQABADzAAAAwwUAAAAA&#10;" fillcolor="white [3201]" strokecolor="white [3212]" strokeweight=".5pt">
                <v:textbox>
                  <w:txbxContent>
                    <w:p w:rsidR="00F734FA" w:rsidRDefault="00F734FA" w:rsidP="00264213">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20AB871D" wp14:editId="6F6B2180">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26421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AB871D" id="Hộp Văn bản 265" o:spid="_x0000_s1038" type="#_x0000_t202" style="position:absolute;left:0;text-align:left;margin-left:240pt;margin-top:.7pt;width:30.75pt;height:21.75pt;z-index:2517719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" fillcolor="white [3201]" strokecolor="white [3212]" strokeweight=".5pt">
                <v:textbox>
                  <w:txbxContent>
                    <w:p w:rsidR="00F734FA" w:rsidRDefault="00F734FA" w:rsidP="00264213">
                      <w:r>
                        <w:t>D1</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7BF10DA7" wp14:editId="69A5BE12">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F10DA7" id="Hình Bầu dục 266" o:spid="_x0000_s1039" style="position:absolute;left:0;text-align:left;margin-left:151.5pt;margin-top:14.05pt;width:147pt;height:62.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u0tgIAAKY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FGYrtLYCAACm&#10;BQAADgAAAAAAAAAAAAAAAAAuAgAAZHJzL2Uyb0RvYy54bWxQSwECLQAUAAYACAAAACEAVUp5Qt4A&#10;AAAKAQAADwAAAAAAAAAAAAAAAAAQBQAAZHJzL2Rvd25yZXYueG1sUEsFBgAAAAAEAAQA8wAAABsG&#10;AAAAAA==&#10;" filled="f" strokecolor="black [3213]" strokeweight="1pt">
                <v:stroke joinstyle="miter"/>
                <v:textbox>
                  <w:txbxContent>
                    <w:p w:rsidR="00F734FA" w:rsidRPr="008A164D" w:rsidRDefault="00F734FA"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1C3C17FB" wp14:editId="4870CC1A">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001411" w:rsidRDefault="00F734FA"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3C17FB" id="Hình chữ nhật 268" o:spid="_x0000_s1040" style="position:absolute;left:0;text-align:left;margin-left:347.25pt;margin-top:10.2pt;width:87pt;height:40.5pt;z-index:251761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" fillcolor="white [3212]" strokecolor="black [3213]" strokeweight="1pt">
                <v:textbox>
                  <w:txbxContent>
                    <w:p w:rsidR="00F734FA" w:rsidRPr="00001411" w:rsidRDefault="00F734FA"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1679A2DD" wp14:editId="5369C875">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264213">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79A2DD" id="Hộp Văn bản 267" o:spid="_x0000_s1041" type="#_x0000_t202" style="position:absolute;left:0;text-align:left;margin-left:378.75pt;margin-top:.35pt;width:27.75pt;height:21.75pt;z-index:25177292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" fillcolor="white [3201]" stroked="f" strokeweight=".5pt">
                <v:textbox>
                  <w:txbxContent>
                    <w:p w:rsidR="00F734FA" w:rsidRDefault="00F734FA" w:rsidP="00264213">
                      <w:r>
                        <w:t>D5</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2A52EC12" wp14:editId="4A373439">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3BB5E7" id="Đường kết nối Mũi tên Thẳng 269" o:spid="_x0000_s1026" type="#_x0000_t32" style="position:absolute;margin-left:300pt;margin-top:11.6pt;width:48pt;height:.7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42DB45B3" wp14:editId="710DB971">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1740AD" id="Đường kết nối Mũi tên Thẳng 270" o:spid="_x0000_s1026" type="#_x0000_t32" style="position:absolute;margin-left:201.75pt;margin-top:8.25pt;width:0;height:49.5pt;flip:y;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pYfDwIAAB8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369026F4" wp14:editId="53331EB4">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3E50EC" id="Đường kết nối Mũi tên Thẳng 271" o:spid="_x0000_s1026" type="#_x0000_t32" style="position:absolute;margin-left:246.75pt;margin-top:7.5pt;width:0;height:5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pKhCAIAABU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Cm6SoQ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6B2DC4D7" wp14:editId="55E56A0F">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26421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2DC4D7" id="Hộp Văn bản 272" o:spid="_x0000_s1042" type="#_x0000_t202" style="position:absolute;left:0;text-align:left;margin-left:321.75pt;margin-top:.7pt;width:27.75pt;height:21.75pt;z-index:2517739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ihDei14CAACNBAAADgAAAAAAAAAAAAAAAAAuAgAAZHJzL2Uyb0Rv&#10;Yy54bWxQSwECLQAUAAYACAAAACEAkZsCAN8AAAAIAQAADwAAAAAAAAAAAAAAAAC4BAAAZHJzL2Rv&#10;d25yZXYueG1sUEsFBgAAAAAEAAQA8wAAAMQFAAAAAA==&#10;" fillcolor="white [3201]" stroked="f" strokeweight=".5pt">
                <v:textbox>
                  <w:txbxContent>
                    <w:p w:rsidR="00F734FA" w:rsidRDefault="00F734FA" w:rsidP="00264213">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5D22A853" wp14:editId="15A0610E">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26421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22A853" id="Hộp Văn bản 273" o:spid="_x0000_s1043" type="#_x0000_t202" style="position:absolute;left:0;text-align:left;margin-left:241.5pt;margin-top:.7pt;width:27.75pt;height:21.75pt;z-index:2517749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" fillcolor="white [3201]" stroked="f" strokeweight=".5pt">
                <v:textbox>
                  <w:txbxContent>
                    <w:p w:rsidR="00F734FA" w:rsidRDefault="00F734FA" w:rsidP="00264213">
                      <w:r>
                        <w:t>D3</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44B814F3" wp14:editId="65089753">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chemeClr val="lt1"/>
                        </a:solidFill>
                        <a:ln w="6350">
                          <a:noFill/>
                        </a:ln>
                      </wps:spPr>
                      <wps:txbx>
                        <w:txbxContent>
                          <w:p w:rsidR="00F734FA" w:rsidRPr="00A15BA9" w:rsidRDefault="00F734FA"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sidR="004239C1">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B814F3" id="Hộp Văn bản 274" o:spid="_x0000_s1044" type="#_x0000_t202" style="position:absolute;left:0;text-align:left;margin-left:154.5pt;margin-top:7.5pt;width:145.5pt;height:58.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" fillcolor="white [3201]" stroked="f" strokeweight=".5pt">
                <v:textbox>
                  <w:txbxContent>
                    <w:p w:rsidR="00F734FA" w:rsidRPr="00A15BA9" w:rsidRDefault="00F734FA"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sidR="004239C1">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15A23E52" wp14:editId="0C3D8A3D">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41E96D" id="Đường nối Thẳng 27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" strokecolor="black [3213]" strokeweight="1pt">
                <v:stroke joinstyle="miter"/>
              </v:line>
            </w:pict>
          </mc:Fallback>
        </mc:AlternateContent>
      </w: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264213" w:rsidRDefault="00550148"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2FECED59" wp14:editId="2F5A4919">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B44DD6" id="Đường nối Thẳng 276" o:spid="_x0000_s1026" style="position:absolute;z-index:251769856;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" strokecolor="black [3213]" strokeweight="1pt">
                <v:stroke joinstyle="miter"/>
              </v:line>
            </w:pict>
          </mc:Fallback>
        </mc:AlternateContent>
      </w:r>
    </w:p>
    <w:p w:rsidR="00264213" w:rsidRDefault="00264213" w:rsidP="00264213">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khách hàng (</w:t>
      </w:r>
      <w:r w:rsidR="00550148">
        <w:rPr>
          <w:rFonts w:ascii="Times New Roman" w:hAnsi="Times New Roman" w:cs="Times New Roman"/>
          <w:sz w:val="28"/>
          <w:szCs w:val="28"/>
        </w:rPr>
        <w:t>tên khách hàng, số ĐT, địa chỉ</w:t>
      </w:r>
      <w:r>
        <w:rPr>
          <w:rFonts w:ascii="Times New Roman" w:hAnsi="Times New Roman" w:cs="Times New Roman"/>
          <w:sz w:val="28"/>
          <w:szCs w:val="28"/>
        </w:rPr>
        <w:t xml:space="preserve">) và thông tin </w:t>
      </w:r>
      <w:r w:rsidR="004239C1">
        <w:rPr>
          <w:rFonts w:ascii="Times New Roman" w:hAnsi="Times New Roman" w:cs="Times New Roman"/>
          <w:sz w:val="28"/>
          <w:szCs w:val="28"/>
        </w:rPr>
        <w:t>xe</w:t>
      </w:r>
      <w:r>
        <w:rPr>
          <w:rFonts w:ascii="Times New Roman" w:hAnsi="Times New Roman" w:cs="Times New Roman"/>
          <w:sz w:val="28"/>
          <w:szCs w:val="28"/>
        </w:rPr>
        <w:t xml:space="preserve"> (</w:t>
      </w:r>
      <w:r w:rsidR="00550148">
        <w:rPr>
          <w:rFonts w:ascii="Times New Roman" w:hAnsi="Times New Roman" w:cs="Times New Roman"/>
          <w:sz w:val="28"/>
          <w:szCs w:val="28"/>
        </w:rPr>
        <w:t>biển số</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bảo hành</w:t>
      </w:r>
      <w:r>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w:t>
      </w:r>
      <w:r w:rsidR="00550148">
        <w:rPr>
          <w:rFonts w:ascii="Times New Roman" w:hAnsi="Times New Roman" w:cs="Times New Roman"/>
          <w:sz w:val="28"/>
          <w:szCs w:val="28"/>
        </w:rPr>
        <w:t>ên</w:t>
      </w:r>
      <w:r>
        <w:rPr>
          <w:rFonts w:ascii="Times New Roman" w:hAnsi="Times New Roman" w:cs="Times New Roman"/>
          <w:sz w:val="28"/>
          <w:szCs w:val="28"/>
        </w:rPr>
        <w:t xml:space="preserve"> khách hàng, tên phụ tùng, giá</w:t>
      </w:r>
      <w:r w:rsidR="00550148">
        <w:rPr>
          <w:rFonts w:ascii="Times New Roman" w:hAnsi="Times New Roman" w:cs="Times New Roman"/>
          <w:sz w:val="28"/>
          <w:szCs w:val="28"/>
        </w:rPr>
        <w:t>, ngày sửa chữa</w:t>
      </w:r>
      <w:r>
        <w:rPr>
          <w:rFonts w:ascii="Times New Roman" w:hAnsi="Times New Roman" w:cs="Times New Roman"/>
          <w:sz w:val="28"/>
          <w:szCs w:val="28"/>
        </w:rPr>
        <w:t>)</w:t>
      </w:r>
      <w:r w:rsidR="00F03A33">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r w:rsidR="00F03A33">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2: Thông tin tới khách hàng</w:t>
      </w:r>
      <w:r w:rsidR="00F03A33">
        <w:rPr>
          <w:rFonts w:ascii="Times New Roman" w:hAnsi="Times New Roman" w:cs="Times New Roman"/>
          <w:sz w:val="28"/>
          <w:szCs w:val="28"/>
        </w:rPr>
        <w:t>.</w:t>
      </w:r>
    </w:p>
    <w:p w:rsidR="00264213" w:rsidRDefault="00264213" w:rsidP="00264213">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484790">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2</w:t>
      </w:r>
      <w:r>
        <w:rPr>
          <w:rFonts w:ascii="Times New Roman" w:hAnsi="Times New Roman" w:cs="Times New Roman"/>
          <w:sz w:val="28"/>
          <w:szCs w:val="28"/>
        </w:rPr>
        <w:t xml:space="preserve">. </w:t>
      </w:r>
      <w:r w:rsidR="00F03A33">
        <w:rPr>
          <w:rFonts w:ascii="Times New Roman" w:hAnsi="Times New Roman" w:cs="Times New Roman"/>
          <w:sz w:val="28"/>
          <w:szCs w:val="28"/>
        </w:rPr>
        <w:t>Nhân viên tiến hành nhập thông tin khách hàng</w:t>
      </w:r>
      <w:r w:rsidR="004239C1">
        <w:rPr>
          <w:rFonts w:ascii="Times New Roman" w:hAnsi="Times New Roman" w:cs="Times New Roman"/>
          <w:sz w:val="28"/>
          <w:szCs w:val="28"/>
        </w:rPr>
        <w:t>, thông tin xe</w:t>
      </w:r>
      <w:r w:rsidR="00F03A33">
        <w:rPr>
          <w:rFonts w:ascii="Times New Roman" w:hAnsi="Times New Roman" w:cs="Times New Roman"/>
          <w:sz w:val="28"/>
          <w:szCs w:val="28"/>
        </w:rPr>
        <w:t>. Nếu khách hàng là khách hàng cũ thì truy xuất tới khách hàng đó, ngược lại khách hàng mới thì tiến hành thêm mới.</w:t>
      </w:r>
      <w:r w:rsidR="004239C1">
        <w:rPr>
          <w:rFonts w:ascii="Times New Roman" w:hAnsi="Times New Roman" w:cs="Times New Roman"/>
          <w:sz w:val="28"/>
          <w:szCs w:val="28"/>
        </w:rPr>
        <w:t xml:space="preserve"> </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3</w:t>
      </w:r>
      <w:r>
        <w:rPr>
          <w:rFonts w:ascii="Times New Roman" w:hAnsi="Times New Roman" w:cs="Times New Roman"/>
          <w:sz w:val="28"/>
          <w:szCs w:val="28"/>
        </w:rPr>
        <w:t>.</w:t>
      </w:r>
      <w:r w:rsidR="00F03A33">
        <w:rPr>
          <w:rFonts w:ascii="Times New Roman" w:hAnsi="Times New Roman" w:cs="Times New Roman"/>
          <w:sz w:val="28"/>
          <w:szCs w:val="28"/>
        </w:rPr>
        <w:t xml:space="preserve"> Kiểm tra tình trạng của xe (cả tình trạng bảo hành)</w:t>
      </w:r>
      <w:r w:rsidR="007D5180">
        <w:rPr>
          <w:rFonts w:ascii="Times New Roman" w:hAnsi="Times New Roman" w:cs="Times New Roman"/>
          <w:sz w:val="28"/>
          <w:szCs w:val="28"/>
        </w:rPr>
        <w:t>.</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4</w:t>
      </w:r>
      <w:r>
        <w:rPr>
          <w:rFonts w:ascii="Times New Roman" w:hAnsi="Times New Roman" w:cs="Times New Roman"/>
          <w:sz w:val="28"/>
          <w:szCs w:val="28"/>
        </w:rPr>
        <w:t>.</w:t>
      </w:r>
      <w:r w:rsidR="00F03A33">
        <w:rPr>
          <w:rFonts w:ascii="Times New Roman" w:hAnsi="Times New Roman" w:cs="Times New Roman"/>
          <w:sz w:val="28"/>
          <w:szCs w:val="28"/>
        </w:rPr>
        <w:t xml:space="preserve"> Chọn phụ tùng cần thiết phục vụ cho quá trình sửa chữa và bảo dưỡng</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5</w:t>
      </w:r>
      <w:r>
        <w:rPr>
          <w:rFonts w:ascii="Times New Roman" w:hAnsi="Times New Roman" w:cs="Times New Roman"/>
          <w:sz w:val="28"/>
          <w:szCs w:val="28"/>
        </w:rPr>
        <w:t>.</w:t>
      </w:r>
      <w:r w:rsidR="00F03A33">
        <w:rPr>
          <w:rFonts w:ascii="Times New Roman" w:hAnsi="Times New Roman" w:cs="Times New Roman"/>
          <w:sz w:val="28"/>
          <w:szCs w:val="28"/>
        </w:rPr>
        <w:t xml:space="preserve"> Kiểm tra lại và đàm phán với khách hàng</w:t>
      </w:r>
      <w:r w:rsidR="007D5180">
        <w:rPr>
          <w:rFonts w:ascii="Times New Roman" w:hAnsi="Times New Roman" w:cs="Times New Roman"/>
          <w:sz w:val="28"/>
          <w:szCs w:val="28"/>
        </w:rPr>
        <w:t>.</w:t>
      </w:r>
    </w:p>
    <w:p w:rsidR="00484790"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6</w:t>
      </w:r>
      <w:r>
        <w:rPr>
          <w:rFonts w:ascii="Times New Roman" w:hAnsi="Times New Roman" w:cs="Times New Roman"/>
          <w:sz w:val="28"/>
          <w:szCs w:val="28"/>
        </w:rPr>
        <w:t>.</w:t>
      </w:r>
      <w:r w:rsidR="00F03A33">
        <w:rPr>
          <w:rFonts w:ascii="Times New Roman" w:hAnsi="Times New Roman" w:cs="Times New Roman"/>
          <w:sz w:val="28"/>
          <w:szCs w:val="28"/>
        </w:rPr>
        <w:t xml:space="preserve"> In phiếu sửa chữa</w:t>
      </w:r>
      <w:r w:rsidR="007D5180">
        <w:rPr>
          <w:rFonts w:ascii="Times New Roman" w:hAnsi="Times New Roman" w:cs="Times New Roman"/>
          <w:sz w:val="28"/>
          <w:szCs w:val="28"/>
        </w:rPr>
        <w:t>.</w:t>
      </w:r>
    </w:p>
    <w:p w:rsidR="00484790" w:rsidRDefault="00484790" w:rsidP="00264213">
      <w:pPr>
        <w:pStyle w:val="oancuaDanhsach"/>
        <w:rPr>
          <w:rFonts w:ascii="Times New Roman" w:hAnsi="Times New Roman" w:cs="Times New Roman"/>
          <w:sz w:val="28"/>
          <w:szCs w:val="28"/>
        </w:rPr>
      </w:pPr>
      <w:r>
        <w:rPr>
          <w:rFonts w:ascii="Times New Roman" w:hAnsi="Times New Roman" w:cs="Times New Roman"/>
          <w:sz w:val="28"/>
          <w:szCs w:val="28"/>
        </w:rPr>
        <w:tab/>
        <w:t>7. Đóng kết nối dữ liệu</w:t>
      </w:r>
    </w:p>
    <w:p w:rsidR="00F03A33" w:rsidRDefault="00F03A3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8</w:t>
      </w:r>
      <w:r>
        <w:rPr>
          <w:rFonts w:ascii="Times New Roman" w:hAnsi="Times New Roman" w:cs="Times New Roman"/>
          <w:sz w:val="28"/>
          <w:szCs w:val="28"/>
        </w:rPr>
        <w:t>. Kết thúc</w:t>
      </w:r>
      <w:r w:rsidR="007D5180">
        <w:rPr>
          <w:rFonts w:ascii="Times New Roman" w:hAnsi="Times New Roman" w:cs="Times New Roman"/>
          <w:sz w:val="28"/>
          <w:szCs w:val="28"/>
        </w:rPr>
        <w:t>.</w:t>
      </w: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550148" w:rsidRPr="00264213" w:rsidRDefault="00550148" w:rsidP="00264213">
      <w:pPr>
        <w:pStyle w:val="oancuaDanhsach"/>
        <w:rPr>
          <w:rFonts w:ascii="Times New Roman" w:hAnsi="Times New Roman" w:cs="Times New Roman"/>
          <w:sz w:val="28"/>
          <w:szCs w:val="28"/>
        </w:rPr>
      </w:pPr>
    </w:p>
    <w:p w:rsidR="00264213" w:rsidRDefault="00264213"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550148" w:rsidRDefault="00550148" w:rsidP="00550148">
      <w:pPr>
        <w:pStyle w:val="oancuaDanhsach"/>
        <w:ind w:left="1440"/>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21056" behindDoc="0" locked="0" layoutInCell="1" allowOverlap="1" wp14:anchorId="2D9D6B49" wp14:editId="0B2990A3">
                <wp:simplePos x="0" y="0"/>
                <wp:positionH relativeFrom="column">
                  <wp:posOffset>1981200</wp:posOffset>
                </wp:positionH>
                <wp:positionV relativeFrom="paragraph">
                  <wp:posOffset>16319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9D6B49" id="Hình chữ nhật 21" o:spid="_x0000_s1045" style="position:absolute;left:0;text-align:left;margin-left:156pt;margin-top:12.85pt;width:132.75pt;height:4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" fillcolor="white [3212]" strokecolor="black [3213]" strokeweight="1pt">
                <v:textbox>
                  <w:txbxContent>
                    <w:p w:rsidR="00F734FA" w:rsidRPr="008A164D" w:rsidRDefault="00F734FA"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261CD1E3" wp14:editId="3AACC3F6">
                <wp:simplePos x="0" y="0"/>
                <wp:positionH relativeFrom="column">
                  <wp:posOffset>3086100</wp:posOffset>
                </wp:positionH>
                <wp:positionV relativeFrom="paragraph">
                  <wp:posOffset>22161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DACFEDC" id="_x0000_t32" coordsize="21600,21600" o:spt="32" o:oned="t" path="m,l21600,21600e" filled="f">
                <v:path arrowok="t" fillok="f" o:connecttype="none"/>
                <o:lock v:ext="edit" shapetype="t"/>
              </v:shapetype>
              <v:shape id="Đường kết nối Mũi tên Thẳng 229" o:spid="_x0000_s1026" type="#_x0000_t32" style="position:absolute;margin-left:243pt;margin-top:17.45pt;width:0;height:49.5pt;flip:y;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S5P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onhJ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10E68DAF" wp14:editId="77D639D4">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739F16" id="Đường kết nối Mũi tên Thẳng 225" o:spid="_x0000_s1026" type="#_x0000_t32" style="position:absolute;margin-left:200.25pt;margin-top:.8pt;width:0;height:51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mVCA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J+eGZU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70757040" wp14:editId="6460395D">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757040" id="Hộp Văn bản 261" o:spid="_x0000_s1046" type="#_x0000_t202" style="position:absolute;left:0;text-align:left;margin-left:318pt;margin-top:.7pt;width:28.5pt;height:21.75pt;z-index:25181900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" fillcolor="white [3201]" strokecolor="white [3212]" strokeweight=".5pt">
                <v:textbox>
                  <w:txbxContent>
                    <w:p w:rsidR="00F734FA" w:rsidRDefault="00F734FA" w:rsidP="00F734FA">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5A859733" wp14:editId="52066761">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859733" id="Hộp Văn bản 257" o:spid="_x0000_s1047" type="#_x0000_t202" style="position:absolute;left:0;text-align:left;margin-left:240pt;margin-top:.7pt;width:30.75pt;height:21.75pt;z-index:2518159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" fillcolor="white [3201]" strokecolor="white [3212]" strokeweight=".5pt">
                <v:textbox>
                  <w:txbxContent>
                    <w:p w:rsidR="00F734FA" w:rsidRDefault="00F734FA" w:rsidP="00F734FA">
                      <w:r>
                        <w:t>D1</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5AB8C4A3" wp14:editId="7D5C773B">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B8C4A3" id="Hình Bầu dục 31" o:spid="_x0000_s1048" style="position:absolute;left:0;text-align:left;margin-left:151.5pt;margin-top:14.05pt;width:147pt;height:62.25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" filled="f" strokecolor="black [3213]" strokeweight="1pt">
                <v:stroke joinstyle="miter"/>
                <v:textbox>
                  <w:txbxContent>
                    <w:p w:rsidR="00F734FA" w:rsidRPr="008A164D"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5F57005A" wp14:editId="27B56885">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350CA4" id="Đường kết nối Mũi tên Thẳng 254" o:spid="_x0000_s1026" type="#_x0000_t32" style="position:absolute;margin-left:201.75pt;margin-top:8.25pt;width:0;height:49.5pt;flip:y;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0FEQIAAB8EAAAOAAAAZHJzL2Uyb0RvYy54bWysU01vEzEQvSPxHyzfyW4iGqq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6eUWGawSXdf7r/df919sg253N7uroHY7ffdtSKvr3Y3isD21pLz9u5m9xkjEg6r&#10;2Pk4Q7KFXYb9LvplSCVZy2CI1Mp/xAHJRULbZJ17sBl6INZAeH/I8XQ6OZ4e5fYUPUNi8iHCS+EM&#10;ST8VjRCYalpYOGux0S707Gz1KgJqQOABkMDakg4FTJ6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w9&#10;B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75777866" wp14:editId="0352E934">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3C6E99" id="Đường kết nối Mũi tên Thẳng 253" o:spid="_x0000_s1026" type="#_x0000_t32" style="position:absolute;margin-left:246.75pt;margin-top:7.5pt;width:0;height:5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y/GCAIAABUEAAAOAAAAZHJzL2Uyb0RvYy54bWysU8tuEzEU3SPxD5b3ZCYBWhR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z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m3svxg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1EC92504" wp14:editId="259DDBFB">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C92504" id="Hộp Văn bản 259" o:spid="_x0000_s1049" type="#_x0000_t202" style="position:absolute;left:0;text-align:left;margin-left:321.75pt;margin-top:.7pt;width:27.75pt;height:21.75pt;z-index:25181696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uT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" fillcolor="white [3201]" stroked="f" strokeweight=".5pt">
                <v:textbox>
                  <w:txbxContent>
                    <w:p w:rsidR="00F734FA" w:rsidRDefault="00F734FA" w:rsidP="00F734FA">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340CE847" wp14:editId="6E37B931">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0CE847" id="Hộp Văn bản 260" o:spid="_x0000_s1050" type="#_x0000_t202" style="position:absolute;left:0;text-align:left;margin-left:241.5pt;margin-top:.7pt;width:27.75pt;height:21.75pt;z-index:25181798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" fillcolor="white [3201]" stroked="f" strokeweight=".5pt">
                <v:textbox>
                  <w:txbxContent>
                    <w:p w:rsidR="00F734FA" w:rsidRDefault="00F734FA" w:rsidP="00F734FA">
                      <w:r>
                        <w:t>D3</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6AC87EFD" wp14:editId="28BCA939">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F734FA" w:rsidRPr="00A15BA9" w:rsidRDefault="00F734FA"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C87EFD" id="Hộp Văn bản 256" o:spid="_x0000_s1051" type="#_x0000_t202" style="position:absolute;left:0;text-align:left;margin-left:154.5pt;margin-top:7.3pt;width:145.5pt;height:48pt;z-index:251814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" fillcolor="white [3201]" stroked="f" strokeweight=".5pt">
                <v:textbox>
                  <w:txbxContent>
                    <w:p w:rsidR="00F734FA" w:rsidRPr="00A15BA9" w:rsidRDefault="00F734FA"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68B4A62E" wp14:editId="75580E92">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1E2539" id="Đường nối Thẳng 252"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J16bbj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4E33EB67" wp14:editId="38DAABB4">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A6336F" id="Đường nối Thẳng 255"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ên phụ tùng, số lượng, đơn giá, loạ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tên phụ tùng, giá, số lượng, loạ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w:t>
      </w: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484790">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hoặc đã hết thì tiến hành thêm mới, </w:t>
      </w:r>
      <w:r>
        <w:rPr>
          <w:rFonts w:ascii="Times New Roman" w:hAnsi="Times New Roman" w:cs="Times New Roman"/>
          <w:sz w:val="28"/>
          <w:szCs w:val="28"/>
        </w:rPr>
        <w:tab/>
        <w:t>ngược lại nếu phụ tùng đó còn tồn kho thì tiến hành cập nhật số lượng.</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3. Kiểm tra lại</w:t>
      </w:r>
      <w:r w:rsidR="00484790">
        <w:rPr>
          <w:rFonts w:ascii="Times New Roman" w:hAnsi="Times New Roman" w:cs="Times New Roman"/>
          <w:sz w:val="28"/>
          <w:szCs w:val="28"/>
        </w:rPr>
        <w:t xml:space="preserve"> và lưu thông tin phụ tùng xuống bộ nhớ phụ.</w:t>
      </w:r>
    </w:p>
    <w:p w:rsidR="00484790" w:rsidRDefault="00484790" w:rsidP="00F734FA">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5.</w:t>
      </w:r>
      <w:bookmarkStart w:id="0" w:name="_GoBack"/>
      <w:bookmarkEnd w:id="0"/>
      <w:r>
        <w:rPr>
          <w:rFonts w:ascii="Times New Roman" w:hAnsi="Times New Roman" w:cs="Times New Roman"/>
          <w:sz w:val="28"/>
          <w:szCs w:val="28"/>
        </w:rPr>
        <w:t xml:space="preserve"> Kết thúc.</w:t>
      </w:r>
    </w:p>
    <w:p w:rsidR="00F734FA" w:rsidRDefault="00F734FA"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F734FA" w:rsidRDefault="00F734FA"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2320" behindDoc="0" locked="0" layoutInCell="1" allowOverlap="1" wp14:anchorId="3D4ACBA1" wp14:editId="7972B4AE">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ACBA1" id="Hộp Văn bản 240" o:spid="_x0000_s1052" type="#_x0000_t202" style="position:absolute;left:0;text-align:left;margin-left:321.75pt;margin-top:177.2pt;width:27.75pt;height:21.75pt;z-index:251832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" fillcolor="white [3201]" stroked="f" strokeweight=".5pt">
                <v:textbox>
                  <w:txbxContent>
                    <w:p w:rsidR="00F734FA" w:rsidRDefault="00F734FA" w:rsidP="00F734FA">
                      <w:r>
                        <w:t>D4</w:t>
                      </w:r>
                    </w:p>
                  </w:txbxContent>
                </v:textbox>
                <w10:wrap anchorx="margin"/>
              </v:shape>
            </w:pict>
          </mc:Fallback>
        </mc:AlternateContent>
      </w:r>
      <w:r>
        <w:rPr>
          <w:noProof/>
        </w:rPr>
        <mc:AlternateContent>
          <mc:Choice Requires="wps">
            <w:drawing>
              <wp:anchor distT="0" distB="0" distL="114300" distR="114300" simplePos="0" relativeHeight="251823104" behindDoc="0" locked="0" layoutInCell="1" allowOverlap="1" wp14:anchorId="408A6535" wp14:editId="18596E9C">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8A6535" id="Hình chữ nhật 232" o:spid="_x0000_s1053" style="position:absolute;left:0;text-align:left;margin-left:155.25pt;margin-top:10pt;width:132.75pt;height:4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Qk38&#10;170CAADPBQAADgAAAAAAAAAAAAAAAAAuAgAAZHJzL2Uyb0RvYy54bWxQSwECLQAUAAYACAAAACEA&#10;SQh1B90AAAAKAQAADwAAAAAAAAAAAAAAAAAXBQAAZHJzL2Rvd25yZXYueG1sUEsFBgAAAAAEAAQA&#10;8wAAACEGAAAAAA==&#10;" fillcolor="white [3212]" strokecolor="black [3213]" strokeweight="1pt">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39F50DAC" wp14:editId="091A3F67">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9F50DAC" id="Hình Bầu dục 237" o:spid="_x0000_s1054" style="position:absolute;left:0;text-align:left;margin-left:151.5pt;margin-top:102.3pt;width:147pt;height:62.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MV2sn+2AgAA&#10;pgUAAA4AAAAAAAAAAAAAAAAALgIAAGRycy9lMm9Eb2MueG1sUEsBAi0AFAAGAAgAAAAhAK7PbvDf&#10;AAAACwEAAA8AAAAAAAAAAAAAAAAAEAUAAGRycy9kb3ducmV2LnhtbFBLBQYAAAAABAAEAPMAAAAc&#10;BgAAAAA=&#10;" filled="f" strokecolor="black [3213]" strokeweight="1pt">
                <v:stroke joinstyle="miter"/>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25152" behindDoc="0" locked="0" layoutInCell="1" allowOverlap="1" wp14:anchorId="4EFF0392" wp14:editId="2838D7E0">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5D41FB" id="Đường kết nối Mũi tên Thẳng 234" o:spid="_x0000_s1026" type="#_x0000_t32" style="position:absolute;margin-left:200.25pt;margin-top:53.75pt;width:0;height:51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B3l39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26176" behindDoc="0" locked="0" layoutInCell="1" allowOverlap="1" wp14:anchorId="27BE6C11" wp14:editId="4F448AC9">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F8D387" id="Đường kết nối Mũi tên Thẳng 233" o:spid="_x0000_s1026" type="#_x0000_t32" style="position:absolute;margin-left:243pt;margin-top:52.75pt;width:0;height:49.5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ZIEQIAAB8EAAAOAAAAZHJzL2Uyb0RvYy54bWysU01vEzEQvSPxHyzfyW5SEa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k6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OMb&#10;Bkg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27200" behindDoc="0" locked="0" layoutInCell="1" allowOverlap="1" wp14:anchorId="138D2D38" wp14:editId="2A0C7BE9">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22F6C7" id="Đường nối Thẳng 24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7N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7O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xHuzU/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28224" behindDoc="0" locked="0" layoutInCell="1" allowOverlap="1" wp14:anchorId="3BFA66D2" wp14:editId="10476394">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242DA" id="Đường kết nối Mũi tên Thẳng 239" o:spid="_x0000_s1026" type="#_x0000_t32" style="position:absolute;margin-left:246.75pt;margin-top:166.35pt;width:0;height:5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HgP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TF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7Zh4Dw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29248" behindDoc="0" locked="0" layoutInCell="1" allowOverlap="1" wp14:anchorId="1DC3DDB7" wp14:editId="7E1D6AC0">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AF0BAA" id="Đường kết nối Mũi tên Thẳng 238" o:spid="_x0000_s1026" type="#_x0000_t32" style="position:absolute;margin-left:201.75pt;margin-top:167.1pt;width:0;height:49.5pt;flip: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8Aq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kK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FTf&#10;wCo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30272" behindDoc="0" locked="0" layoutInCell="1" allowOverlap="1" wp14:anchorId="49954D92" wp14:editId="7FCDC3C2">
                <wp:simplePos x="0" y="0"/>
                <wp:positionH relativeFrom="column">
                  <wp:posOffset>1971675</wp:posOffset>
                </wp:positionH>
                <wp:positionV relativeFrom="paragraph">
                  <wp:posOffset>277939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954D92" id="Hộp Văn bản 242" o:spid="_x0000_s1055" type="#_x0000_t202" style="position:absolute;left:0;text-align:left;margin-left:155.25pt;margin-top:218.85pt;width:145.5pt;height:44.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" fillcolor="white [3201]" stroked="f" strokeweight=".5pt">
                <v:textbo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r>
        <w:rPr>
          <w:noProof/>
        </w:rPr>
        <mc:AlternateContent>
          <mc:Choice Requires="wps">
            <w:drawing>
              <wp:anchor distT="0" distB="0" distL="114300" distR="114300" simplePos="0" relativeHeight="251831296" behindDoc="0" locked="0" layoutInCell="1" allowOverlap="1" wp14:anchorId="13DBF4FF" wp14:editId="7852968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DBF4FF" id="Hộp Văn bản 236" o:spid="_x0000_s1056" type="#_x0000_t202" style="position:absolute;left:0;text-align:left;margin-left:240pt;margin-top:71.3pt;width:30.75pt;height:21.75pt;z-index:251831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JaQwB5kAgAAtQQAAA4AAAAAAAAAAAAAAAAALgIAAGRy&#10;cy9lMm9Eb2MueG1sUEsBAi0AFAAGAAgAAAAhAM8G6m7gAAAACwEAAA8AAAAAAAAAAAAAAAAAvgQA&#10;AGRycy9kb3ducmV2LnhtbFBLBQYAAAAABAAEAPMAAADLBQAAAAA=&#10;" fillcolor="white [3201]" strokecolor="white [3212]" strokeweight=".5pt">
                <v:textbox>
                  <w:txbxContent>
                    <w:p w:rsidR="00F734FA" w:rsidRDefault="00F734FA" w:rsidP="00F734FA">
                      <w:r>
                        <w:t>D1</w:t>
                      </w:r>
                    </w:p>
                  </w:txbxContent>
                </v:textbox>
                <w10:wrap anchorx="margin"/>
              </v:shape>
            </w:pict>
          </mc:Fallback>
        </mc:AlternateContent>
      </w:r>
      <w:r>
        <w:rPr>
          <w:noProof/>
        </w:rPr>
        <mc:AlternateContent>
          <mc:Choice Requires="wps">
            <w:drawing>
              <wp:anchor distT="0" distB="0" distL="114300" distR="114300" simplePos="0" relativeHeight="251833344" behindDoc="0" locked="0" layoutInCell="1" allowOverlap="1" wp14:anchorId="1364B1BA" wp14:editId="1902DE8D">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64B1BA" id="Hộp Văn bản 241" o:spid="_x0000_s1057" type="#_x0000_t202" style="position:absolute;left:0;text-align:left;margin-left:241.5pt;margin-top:177.2pt;width:27.75pt;height:21.75pt;z-index:2518333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" fillcolor="white [3201]" stroked="f" strokeweight=".5pt">
                <v:textbox>
                  <w:txbxContent>
                    <w:p w:rsidR="00F734FA" w:rsidRDefault="00F734FA" w:rsidP="00F734FA">
                      <w:r>
                        <w:t>D3</w:t>
                      </w:r>
                    </w:p>
                  </w:txbxContent>
                </v:textbox>
                <w10:wrap anchorx="margin"/>
              </v:shape>
            </w:pict>
          </mc:Fallback>
        </mc:AlternateContent>
      </w:r>
      <w:r>
        <w:rPr>
          <w:noProof/>
        </w:rPr>
        <mc:AlternateContent>
          <mc:Choice Requires="wps">
            <w:drawing>
              <wp:anchor distT="0" distB="0" distL="114300" distR="114300" simplePos="0" relativeHeight="251835392" behindDoc="0" locked="0" layoutInCell="1" allowOverlap="1" wp14:anchorId="1E20809F" wp14:editId="5FF30C7B">
                <wp:simplePos x="0" y="0"/>
                <wp:positionH relativeFrom="column">
                  <wp:posOffset>1943100</wp:posOffset>
                </wp:positionH>
                <wp:positionV relativeFrom="paragraph">
                  <wp:posOffset>3348990</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B5F312" id="Đường nối Thẳng 246"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&#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0A32B7C8" wp14:editId="56C1391D">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A32B7C8" id="Hộp Văn bản 235" o:spid="_x0000_s1058" type="#_x0000_t202" style="position:absolute;left:0;text-align:left;margin-left:318pt;margin-top:71.3pt;width:28.5pt;height:21.75pt;z-index:251834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" fillcolor="white [3201]" strokecolor="white [3212]" strokeweight=".5pt">
                <v:textbox>
                  <w:txbxContent>
                    <w:p w:rsidR="00F734FA" w:rsidRDefault="00F734FA"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khách hàng: MaKH, HoTen, DiaChi, SoD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khách hàng.</w:t>
      </w: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khách hàng từ cơ sở dữ liệu đã có</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6. Kết thúc.</w:t>
      </w:r>
    </w:p>
    <w:p w:rsidR="00F734FA" w:rsidRPr="00F734FA" w:rsidRDefault="00F734FA" w:rsidP="00F734FA">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F734FA" w:rsidRDefault="00F734FA" w:rsidP="00F734FA">
      <w:pPr>
        <w:pStyle w:val="oancuaDanhsach"/>
        <w:ind w:left="1440"/>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802624" behindDoc="0" locked="0" layoutInCell="1" allowOverlap="1">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1" o:spid="_x0000_s1059" type="#_x0000_t202" style="position:absolute;left:0;text-align:left;margin-left:321.75pt;margin-top:177.2pt;width:27.75pt;height:21.75pt;z-index:251802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" fillcolor="white [3201]" stroked="f" strokeweight=".5pt">
                <v:textbox>
                  <w:txbxContent>
                    <w:p w:rsidR="00F734FA" w:rsidRDefault="00F734FA" w:rsidP="00F734FA">
                      <w:r>
                        <w:t>D4</w:t>
                      </w:r>
                    </w:p>
                  </w:txbxContent>
                </v:textbox>
                <w10:wrap anchorx="margin"/>
              </v:shape>
            </w:pict>
          </mc:Fallback>
        </mc:AlternateContent>
      </w:r>
      <w:r>
        <w:rPr>
          <w:noProof/>
        </w:rPr>
        <mc:AlternateContent>
          <mc:Choice Requires="wps">
            <w:drawing>
              <wp:anchor distT="0" distB="0" distL="114300" distR="114300" simplePos="0" relativeHeight="251793408" behindDoc="0" locked="0" layoutInCell="1" allowOverlap="1">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Hình chữ nhật 248" o:spid="_x0000_s1060" style="position:absolute;left:0;text-align:left;margin-left:155.25pt;margin-top:10pt;width:132.75pt;height:42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GvQ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I/G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eyyw3EQDU8LXWyg9axuZ9IZeimg4lfE+VtiYQhhXGGx+Bs4uNR1&#10;jnV3w6jU9tO+9yAPswFcjGoY6hy7jytiGUbynYKpOcnG47AFIjGevB4BYXc5i12OWlXnGtoogxVm&#10;aLwGeS/7K7e6eoD9Mw9WgUUUBds5pt72xLlvlw1sMMrm8ygGk2+Iv1J3hgbwkOjQ0ffNA7Gma3sP&#10;A3Ot+wVAps+6v5UNmkrPV15zEUdjm9euBLA1Yi91Gy6spV06Sm338OwnAA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eq3/&#10;hr0CAADPBQAADgAAAAAAAAAAAAAAAAAuAgAAZHJzL2Uyb0RvYy54bWxQSwECLQAUAAYACAAAACEA&#10;SQh1B90AAAAKAQAADwAAAAAAAAAAAAAAAAAXBQAAZHJzL2Rvd25yZXYueG1sUEsFBgAAAAAEAAQA&#10;8wAAACEGAAAAAA==&#10;" fillcolor="white [3212]" strokecolor="black [3213]" strokeweight="1pt">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794432" behindDoc="0" locked="0" layoutInCell="1" allowOverlap="1">
                <wp:simplePos x="0" y="0"/>
                <wp:positionH relativeFrom="column">
                  <wp:posOffset>1924050</wp:posOffset>
                </wp:positionH>
                <wp:positionV relativeFrom="paragraph">
                  <wp:posOffset>1299210</wp:posOffset>
                </wp:positionV>
                <wp:extent cx="186690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Hình Bầu dục 278" o:spid="_x0000_s1061" style="position:absolute;left:0;text-align:left;margin-left:151.5pt;margin-top:102.3pt;width:147pt;height:62.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L+Y8cG2AgAA&#10;pgUAAA4AAAAAAAAAAAAAAAAALgIAAGRycy9lMm9Eb2MueG1sUEsBAi0AFAAGAAgAAAAhAK7PbvDf&#10;AAAACwEAAA8AAAAAAAAAAAAAAAAAEAUAAGRycy9kb3ducmV2LnhtbFBLBQYAAAAABAAEAPMAAAAc&#10;BgAAAAA=&#10;" filled="f" strokecolor="black [3213]" strokeweight="1pt">
                <v:stroke joinstyle="miter"/>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1795456" behindDoc="0" locked="0" layoutInCell="1" allowOverlap="1">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ED80DA" id="Đường kết nối Mũi tên Thẳng 250" o:spid="_x0000_s1026" type="#_x0000_t32" style="position:absolute;margin-left:200.25pt;margin-top:53.75pt;width:0;height:51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ZeoBw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" strokecolor="black [3200]" strokeweight="1pt">
                <v:stroke endarrow="block" joinstyle="miter"/>
              </v:shape>
            </w:pict>
          </mc:Fallback>
        </mc:AlternateContent>
      </w:r>
      <w:r>
        <w:rPr>
          <w:noProof/>
        </w:rPr>
        <mc:AlternateContent>
          <mc:Choice Requires="wps">
            <w:drawing>
              <wp:anchor distT="0" distB="0" distL="114300" distR="114300" simplePos="0" relativeHeight="251796480" behindDoc="0" locked="0" layoutInCell="1" allowOverlap="1">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C08CD6" id="Đường kết nối Mũi tên Thẳng 249" o:spid="_x0000_s1026" type="#_x0000_t32" style="position:absolute;margin-left:243pt;margin-top:52.75pt;width:0;height:49.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MZG&#10;TBk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797504" behindDoc="0" locked="0" layoutInCell="1" allowOverlap="1">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27AD7F" id="Đường nối Thẳng 284"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PgO7K/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798528" behindDoc="0" locked="0" layoutInCell="1" allowOverlap="1">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D3B3B6" id="Đường kết nối Mũi tên Thẳng 280" o:spid="_x0000_s1026" type="#_x0000_t32" style="position:absolute;margin-left:246.75pt;margin-top:166.35pt;width:0;height:51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36E00F8" id="Đường kết nối Mũi tên Thẳng 279" o:spid="_x0000_s1026" type="#_x0000_t32" style="position:absolute;margin-left:201.75pt;margin-top:167.1pt;width:0;height:49.5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30y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2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HIf&#10;fTI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00576" behindDoc="0" locked="0" layoutInCell="1" allowOverlap="1">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Hộp Văn bản 283" o:spid="_x0000_s1062" type="#_x0000_t202" style="position:absolute;left:0;text-align:left;margin-left:155.25pt;margin-top:218.85pt;width:145.5pt;height:44.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" fillcolor="white [3201]" stroked="f" strokeweight=".5pt">
                <v:textbo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1801600" behindDoc="0" locked="0" layoutInCell="1" allowOverlap="1">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8" o:spid="_x0000_s1063" type="#_x0000_t202" style="position:absolute;left:0;text-align:left;margin-left:240pt;margin-top:71.3pt;width:30.75pt;height:21.75pt;z-index:2518016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" fillcolor="white [3201]" strokecolor="white [3212]" strokeweight=".5pt">
                <v:textbox>
                  <w:txbxContent>
                    <w:p w:rsidR="00F734FA" w:rsidRDefault="00F734FA" w:rsidP="00F734FA">
                      <w:r>
                        <w:t>D1</w:t>
                      </w:r>
                    </w:p>
                  </w:txbxContent>
                </v:textbox>
                <w10:wrap anchorx="margin"/>
              </v:shape>
            </w:pict>
          </mc:Fallback>
        </mc:AlternateContent>
      </w:r>
      <w:r>
        <w:rPr>
          <w:noProof/>
        </w:rPr>
        <mc:AlternateContent>
          <mc:Choice Requires="wps">
            <w:drawing>
              <wp:anchor distT="0" distB="0" distL="114300" distR="114300" simplePos="0" relativeHeight="251803648" behindDoc="0" locked="0" layoutInCell="1" allowOverlap="1">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2" o:spid="_x0000_s1064" type="#_x0000_t202" style="position:absolute;left:0;text-align:left;margin-left:241.5pt;margin-top:177.2pt;width:27.75pt;height:21.75pt;z-index:251803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" fillcolor="white [3201]" stroked="f" strokeweight=".5pt">
                <v:textbox>
                  <w:txbxContent>
                    <w:p w:rsidR="00F734FA" w:rsidRDefault="00F734FA" w:rsidP="00F734FA">
                      <w:r>
                        <w:t>D3</w:t>
                      </w:r>
                    </w:p>
                  </w:txbxContent>
                </v:textbox>
                <w10:wrap anchorx="margin"/>
              </v:shape>
            </w:pict>
          </mc:Fallback>
        </mc:AlternateContent>
      </w:r>
      <w:r>
        <w:rPr>
          <w:noProof/>
        </w:rPr>
        <mc:AlternateContent>
          <mc:Choice Requires="wps">
            <w:drawing>
              <wp:anchor distT="0" distB="0" distL="114300" distR="114300" simplePos="0" relativeHeight="251805696" behindDoc="0" locked="0" layoutInCell="1" allowOverlap="1">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CBA2E5A" id="Đường nối Thẳng 285"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1804672" behindDoc="0" locked="0" layoutInCell="1" allowOverlap="1">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1" o:spid="_x0000_s1065" type="#_x0000_t202" style="position:absolute;left:0;text-align:left;margin-left:318pt;margin-top:71.3pt;width:28.5pt;height:21.75pt;z-index:251804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Fm/YQIAALUEAAAOAAAAZHJzL2Uyb0RvYy54bWysVMFOGzEQvVfqP1i+l00WEk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kPBZv2ECAAC1BAAADgAAAAAAAAAAAAAAAAAuAgAAZHJzL2Uy&#10;b0RvYy54bWxQSwECLQAUAAYACAAAACEACcWwUN8AAAALAQAADwAAAAAAAAAAAAAAAAC7BAAAZHJz&#10;L2Rvd25yZXYueG1sUEsFBgAAAAAEAAQA8wAAAMcFAAAAAA==&#10;" fillcolor="white [3201]" strokecolor="white [3212]" strokeweight=".5pt">
                <v:textbox>
                  <w:txbxContent>
                    <w:p w:rsidR="00F734FA" w:rsidRDefault="00F734FA"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nhân viên: MaNV, HoTen, CMND, DiaChi, TienLuo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nhân viên đã có: MaNV, HoTen, CMND, DiaChi, TienLuo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nhân viên.</w:t>
      </w: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từ cơ sở dữ liệu đã có.</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nhân viên đã tồn tại thì cập nhật, sửa chữa nếu có. Nếu chưa có thì tiến hành nhập mớ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4. Tính tiền lương của nhân viên.</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5. Lưu thông tin nhân viên xuống bộ nhớ phụ.</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6. Đóng kết nối cơ sở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7. Kết thúc.</w:t>
      </w:r>
    </w:p>
    <w:p w:rsidR="00264213" w:rsidRPr="002566B8" w:rsidRDefault="00264213" w:rsidP="003C1BE5">
      <w:pPr>
        <w:pStyle w:val="oancuaDanhsach"/>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4D0DC9" w:rsidP="00ED298C">
      <w:pPr>
        <w:pStyle w:val="oancuaDanhsach"/>
      </w:pPr>
      <w:r>
        <w:object w:dxaOrig="1534" w:dyaOrig="997">
          <v:shape id="_x0000_i1026" type="#_x0000_t75" style="width:76.5pt;height:49.5pt" o:ole="">
            <v:imagedata r:id="rId13" o:title=""/>
          </v:shape>
          <o:OLEObject Type="Embed" ProgID="Visio.Drawing.15" ShapeID="_x0000_i1026" DrawAspect="Icon" ObjectID="_1584598754" r:id="rId14"/>
        </w:object>
      </w:r>
    </w:p>
    <w:p w:rsidR="00701BE4" w:rsidRPr="002566B8" w:rsidRDefault="00211E10" w:rsidP="00ED298C">
      <w:pPr>
        <w:pStyle w:val="oancuaDanhsach"/>
        <w:rPr>
          <w:rFonts w:ascii="Times New Roman" w:hAnsi="Times New Roman" w:cs="Times New Roman"/>
          <w:sz w:val="28"/>
          <w:szCs w:val="28"/>
        </w:rPr>
      </w:pPr>
      <w:r>
        <w:rPr>
          <w:noProof/>
        </w:rPr>
        <w:lastRenderedPageBreak/>
        <w:drawing>
          <wp:inline distT="0" distB="0" distL="0" distR="0" wp14:anchorId="675938DE" wp14:editId="1F49249E">
            <wp:extent cx="5524500" cy="5597511"/>
            <wp:effectExtent l="0" t="0" r="0" b="381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8927" cy="5622261"/>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F734FA" w:rsidRDefault="00F734FA"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7" o:spid="_x0000_s1066"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" fillcolor="white [3201]" stroked="f" strokeweight=".5pt">
                <v:textbox>
                  <w:txbxContent>
                    <w:p w:rsidR="00F734FA" w:rsidRDefault="00F734FA"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F734FA" w:rsidRDefault="00F734FA"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67"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GPL0VRbAgAAjQQAAA4AAAAAAAAAAAAAAAAALgIAAGRycy9lMm9Eb2Mu&#10;eG1sUEsBAi0AFAAGAAgAAAAhAEQ4CDXgAAAACQEAAA8AAAAAAAAAAAAAAAAAtQQAAGRycy9kb3du&#10;cmV2LnhtbFBLBQYAAAAABAAEAPMAAADCBQAAAAA=&#10;" fillcolor="white [3201]" stroked="f" strokeweight=".5pt">
                <v:textbox>
                  <w:txbxContent>
                    <w:p w:rsidR="00F734FA" w:rsidRDefault="00F734FA"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F734FA" w:rsidRDefault="00F734FA"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68"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" fillcolor="white [3201]" stroked="f" strokeweight=".5pt">
                <v:textbox>
                  <w:txbxContent>
                    <w:p w:rsidR="00F734FA" w:rsidRDefault="00F734FA"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sectPr w:rsidR="00993E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1B44" w:rsidRDefault="00031B44" w:rsidP="00E97B2F">
      <w:pPr>
        <w:spacing w:after="0" w:line="240" w:lineRule="auto"/>
      </w:pPr>
      <w:r>
        <w:separator/>
      </w:r>
    </w:p>
  </w:endnote>
  <w:endnote w:type="continuationSeparator" w:id="0">
    <w:p w:rsidR="00031B44" w:rsidRDefault="00031B44"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1B44" w:rsidRDefault="00031B44" w:rsidP="00E97B2F">
      <w:pPr>
        <w:spacing w:after="0" w:line="240" w:lineRule="auto"/>
      </w:pPr>
      <w:r>
        <w:separator/>
      </w:r>
    </w:p>
  </w:footnote>
  <w:footnote w:type="continuationSeparator" w:id="0">
    <w:p w:rsidR="00031B44" w:rsidRDefault="00031B44"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239C1"/>
    <w:rsid w:val="00460754"/>
    <w:rsid w:val="00484790"/>
    <w:rsid w:val="00490A3C"/>
    <w:rsid w:val="004B13D8"/>
    <w:rsid w:val="004C64B4"/>
    <w:rsid w:val="004C731A"/>
    <w:rsid w:val="004D0DC9"/>
    <w:rsid w:val="00550148"/>
    <w:rsid w:val="005514C1"/>
    <w:rsid w:val="005737C8"/>
    <w:rsid w:val="005B44F8"/>
    <w:rsid w:val="005C3A90"/>
    <w:rsid w:val="005F3AA2"/>
    <w:rsid w:val="00640556"/>
    <w:rsid w:val="00701BE4"/>
    <w:rsid w:val="0075044B"/>
    <w:rsid w:val="007C7115"/>
    <w:rsid w:val="007D5180"/>
    <w:rsid w:val="007D6508"/>
    <w:rsid w:val="007E313E"/>
    <w:rsid w:val="00867FB1"/>
    <w:rsid w:val="00887B15"/>
    <w:rsid w:val="008A164D"/>
    <w:rsid w:val="008E64A4"/>
    <w:rsid w:val="008F0F4C"/>
    <w:rsid w:val="00940767"/>
    <w:rsid w:val="00993E80"/>
    <w:rsid w:val="009D0E29"/>
    <w:rsid w:val="00A15BA9"/>
    <w:rsid w:val="00A343CF"/>
    <w:rsid w:val="00AF2924"/>
    <w:rsid w:val="00B1444B"/>
    <w:rsid w:val="00B14C4F"/>
    <w:rsid w:val="00B93CEA"/>
    <w:rsid w:val="00B957B0"/>
    <w:rsid w:val="00C406BD"/>
    <w:rsid w:val="00C43D30"/>
    <w:rsid w:val="00CC6FC9"/>
    <w:rsid w:val="00D2298F"/>
    <w:rsid w:val="00D66094"/>
    <w:rsid w:val="00D716F2"/>
    <w:rsid w:val="00DA171D"/>
    <w:rsid w:val="00E1492C"/>
    <w:rsid w:val="00E61E7F"/>
    <w:rsid w:val="00E83370"/>
    <w:rsid w:val="00E97B2F"/>
    <w:rsid w:val="00ED298C"/>
    <w:rsid w:val="00EE1367"/>
    <w:rsid w:val="00EF3463"/>
    <w:rsid w:val="00F03A33"/>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622384"/>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6CF788-EAB4-4FF8-9B99-3B99000A6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14</Pages>
  <Words>1481</Words>
  <Characters>8446</Characters>
  <Application>Microsoft Office Word</Application>
  <DocSecurity>0</DocSecurity>
  <Lines>70</Lines>
  <Paragraphs>19</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9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23</cp:revision>
  <dcterms:created xsi:type="dcterms:W3CDTF">2018-03-10T08:12:00Z</dcterms:created>
  <dcterms:modified xsi:type="dcterms:W3CDTF">2018-04-07T02:33:00Z</dcterms:modified>
</cp:coreProperties>
</file>